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72C1E5" w14:textId="6DC29781" w:rsidR="00375E4B" w:rsidRDefault="00375E4B">
      <w:r>
        <w:object w:dxaOrig="6280" w:dyaOrig="6290" w14:anchorId="73C38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pt;height:347.25pt" o:ole="">
            <v:imagedata r:id="rId4" o:title=""/>
          </v:shape>
          <o:OLEObject Type="Embed" ProgID="Visio.Drawing.15" ShapeID="_x0000_i1025" DrawAspect="Content" ObjectID="_1645961872" r:id="rId5"/>
        </w:object>
      </w:r>
    </w:p>
    <w:p w14:paraId="649B7668" w14:textId="3B1A5D0E" w:rsidR="00375E4B" w:rsidRDefault="00375E4B"/>
    <w:p w14:paraId="7D70C3CA" w14:textId="27E45A51" w:rsidR="00375E4B" w:rsidRDefault="00375E4B">
      <w:bookmarkStart w:id="0" w:name="_GoBack"/>
      <w:r w:rsidRPr="00375E4B">
        <w:lastRenderedPageBreak/>
        <w:drawing>
          <wp:inline distT="0" distB="0" distL="0" distR="0" wp14:anchorId="7E699D6E" wp14:editId="1B188765">
            <wp:extent cx="5940425" cy="49168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375E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5E4B"/>
    <w:rsid w:val="00375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65E0E2"/>
  <w15:chartTrackingRefBased/>
  <w15:docId w15:val="{A8E8FB32-10C6-48ED-8A7C-235AD0ECB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4</Words>
  <Characters>29</Characters>
  <Application>Microsoft Office Word</Application>
  <DocSecurity>0</DocSecurity>
  <Lines>1</Lines>
  <Paragraphs>1</Paragraphs>
  <ScaleCrop>false</ScaleCrop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юф Алексей</dc:creator>
  <cp:keywords/>
  <dc:description/>
  <cp:lastModifiedBy>Стюф Алексей</cp:lastModifiedBy>
  <cp:revision>1</cp:revision>
  <cp:lastPrinted>2020-03-17T07:49:00Z</cp:lastPrinted>
  <dcterms:created xsi:type="dcterms:W3CDTF">2020-03-17T07:37:00Z</dcterms:created>
  <dcterms:modified xsi:type="dcterms:W3CDTF">2020-03-17T07:51:00Z</dcterms:modified>
</cp:coreProperties>
</file>